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CMS架构文档</w:t>
      </w:r>
    </w:p>
    <w:p/>
    <w:p>
      <w:bookmarkStart w:id="0" w:name="_GoBack"/>
      <w:r>
        <w:object>
          <v:shape id="_x0000_i1025" o:spt="75" alt="" type="#_x0000_t75" style="height:277.05pt;width:366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/>
    <w:p>
      <w:pPr>
        <w:pStyle w:val="3"/>
      </w:pPr>
      <w:r>
        <w:rPr>
          <w:rFonts w:hint="eastAsia"/>
        </w:rPr>
        <w:t>左侧说明</w:t>
      </w:r>
    </w:p>
    <w:p>
      <w:r>
        <w:rPr>
          <w:rFonts w:hint="eastAsia"/>
        </w:rPr>
        <w:t>地方平台新建或更新页面完成后，点击发布/预览按钮，将模板与数据合并后的html页面保存到redis</w:t>
      </w:r>
    </w:p>
    <w:p/>
    <w:p>
      <w:pPr>
        <w:rPr>
          <w:b/>
        </w:rPr>
      </w:pPr>
      <w:r>
        <w:rPr>
          <w:rFonts w:hint="eastAsia"/>
          <w:b/>
        </w:rPr>
        <w:t>写redis伪代码</w:t>
      </w:r>
    </w:p>
    <w:p>
      <w:r>
        <w:t>R</w:t>
      </w:r>
      <w:r>
        <w:rPr>
          <w:rFonts w:hint="eastAsia"/>
        </w:rPr>
        <w:t>edis</w:t>
      </w:r>
      <w:r>
        <w:t xml:space="preserve">.hset(‘bj.gxyj.com/abc.html’,’preview’,html)   </w:t>
      </w:r>
      <w:r>
        <w:rPr>
          <w:rFonts w:hint="eastAsia"/>
        </w:rPr>
        <w:t>//写预览版本</w:t>
      </w:r>
    </w:p>
    <w:p>
      <w:r>
        <w:t>R</w:t>
      </w:r>
      <w:r>
        <w:rPr>
          <w:rFonts w:hint="eastAsia"/>
        </w:rPr>
        <w:t>edis</w:t>
      </w:r>
      <w:r>
        <w:t>.hset(‘bj.gxyj.com/abc.html’,’</w:t>
      </w:r>
      <w:r>
        <w:rPr>
          <w:rFonts w:hint="eastAsia"/>
        </w:rPr>
        <w:t>production</w:t>
      </w:r>
      <w:r>
        <w:t>’,html)</w:t>
      </w:r>
      <w:r>
        <w:rPr>
          <w:rFonts w:hint="eastAsia"/>
        </w:rPr>
        <w:t>//写正式版本</w:t>
      </w:r>
      <w:r>
        <w:t xml:space="preserve">  </w:t>
      </w:r>
    </w:p>
    <w:p/>
    <w:p>
      <w:r>
        <w:rPr>
          <w:rFonts w:hint="eastAsia"/>
        </w:rPr>
        <w:t>第一个参数是页面url</w:t>
      </w:r>
    </w:p>
    <w:p>
      <w:r>
        <w:rPr>
          <w:rFonts w:hint="eastAsia"/>
        </w:rPr>
        <w:t>第二个参数是页面版本（预览、正式）</w:t>
      </w:r>
    </w:p>
    <w:p>
      <w:r>
        <w:rPr>
          <w:rFonts w:hint="eastAsia"/>
        </w:rPr>
        <w:t>第三个参数页面html</w:t>
      </w:r>
    </w:p>
    <w:p>
      <w:pPr>
        <w:pStyle w:val="3"/>
      </w:pPr>
      <w:r>
        <w:rPr>
          <w:rFonts w:hint="eastAsia"/>
        </w:rPr>
        <w:t>右侧说明</w:t>
      </w:r>
    </w:p>
    <w:p>
      <w:r>
        <w:rPr>
          <w:rFonts w:hint="eastAsia"/>
        </w:rPr>
        <w:t>用户请求到达openresty，openresty获取请求URL，以URL为key查询redis，查询结果（html）作为http响应。</w:t>
      </w:r>
    </w:p>
    <w:p>
      <w:r>
        <w:t>O</w:t>
      </w:r>
      <w:r>
        <w:rPr>
          <w:rFonts w:hint="eastAsia"/>
        </w:rPr>
        <w:t>penresty先查询从redis，如果失败查询主redis，如果还失败，查询地方平台提供的http访问接口。</w:t>
      </w:r>
    </w:p>
    <w:p/>
    <w:p>
      <w:pPr>
        <w:rPr>
          <w:b/>
        </w:rPr>
      </w:pPr>
      <w:r>
        <w:rPr>
          <w:rFonts w:hint="eastAsia"/>
          <w:b/>
        </w:rPr>
        <w:t>读redis伪代码</w:t>
      </w:r>
    </w:p>
    <w:p>
      <w:r>
        <w:t>R</w:t>
      </w:r>
      <w:r>
        <w:rPr>
          <w:rFonts w:hint="eastAsia"/>
        </w:rPr>
        <w:t>edis.hget(</w:t>
      </w:r>
      <w:r>
        <w:t>‘bj.gxyj.com/abc.html’,’preview’</w:t>
      </w:r>
      <w:r>
        <w:rPr>
          <w:rFonts w:hint="eastAsia"/>
        </w:rPr>
        <w:t>)</w:t>
      </w:r>
      <w:r>
        <w:tab/>
      </w:r>
      <w:r>
        <w:tab/>
      </w:r>
      <w:r>
        <w:tab/>
      </w:r>
      <w:r>
        <w:t>//</w:t>
      </w:r>
      <w:r>
        <w:rPr>
          <w:rFonts w:hint="eastAsia"/>
        </w:rPr>
        <w:t>读预览版</w:t>
      </w:r>
    </w:p>
    <w:p>
      <w:r>
        <w:t>R</w:t>
      </w:r>
      <w:r>
        <w:rPr>
          <w:rFonts w:hint="eastAsia"/>
        </w:rPr>
        <w:t>edis.hget(</w:t>
      </w:r>
      <w:r>
        <w:t>‘bj.gxyj.com/abc.html’,’production’</w:t>
      </w:r>
      <w:r>
        <w:rPr>
          <w:rFonts w:hint="eastAsia"/>
        </w:rPr>
        <w:t>)</w:t>
      </w:r>
      <w:r>
        <w:tab/>
      </w:r>
      <w:r>
        <w:tab/>
      </w:r>
      <w:r>
        <w:rPr>
          <w:rFonts w:hint="eastAsia"/>
        </w:rPr>
        <w:t>//读正式版</w:t>
      </w:r>
    </w:p>
    <w:p/>
    <w:p>
      <w:pPr>
        <w:pStyle w:val="3"/>
      </w:pPr>
      <w:r>
        <w:t>R</w:t>
      </w:r>
      <w:r>
        <w:rPr>
          <w:rFonts w:hint="eastAsia"/>
        </w:rPr>
        <w:t>edis说明</w:t>
      </w:r>
    </w:p>
    <w:p>
      <w:r>
        <w:rPr>
          <w:rFonts w:hint="eastAsia"/>
        </w:rPr>
        <w:t>举例：用户访问bj</w:t>
      </w:r>
      <w:r>
        <w:t>.gxyj.com</w:t>
      </w:r>
    </w:p>
    <w:p>
      <w:r>
        <w:t>Redis</w:t>
      </w:r>
      <w:r>
        <w:rPr>
          <w:rFonts w:hint="eastAsia"/>
        </w:rPr>
        <w:t>查询为 redis.hget(</w:t>
      </w:r>
      <w:r>
        <w:t>“bj.gxyj.com”,”production”</w:t>
      </w:r>
      <w:r>
        <w:rPr>
          <w:rFonts w:hint="eastAsia"/>
        </w:rPr>
        <w:t>)</w:t>
      </w:r>
    </w:p>
    <w:p>
      <w:r>
        <w:t>H</w:t>
      </w:r>
      <w:r>
        <w:rPr>
          <w:rFonts w:hint="eastAsia"/>
        </w:rPr>
        <w:t>get方法说明了采用了redis</w:t>
      </w:r>
      <w:r>
        <w:t xml:space="preserve"> </w:t>
      </w:r>
      <w:r>
        <w:rPr>
          <w:rFonts w:hint="eastAsia"/>
        </w:rPr>
        <w:t>hash数据结构</w:t>
      </w:r>
    </w:p>
    <w:p>
      <w:r>
        <w:t>B</w:t>
      </w:r>
      <w:r>
        <w:rPr>
          <w:rFonts w:hint="eastAsia"/>
        </w:rPr>
        <w:t>j.</w:t>
      </w:r>
      <w:r>
        <w:t>gxyj.com</w:t>
      </w:r>
      <w:r>
        <w:rPr>
          <w:rFonts w:hint="eastAsia"/>
        </w:rPr>
        <w:t>作为key</w:t>
      </w:r>
    </w:p>
    <w:p>
      <w:r>
        <w:t>P</w:t>
      </w:r>
      <w:r>
        <w:rPr>
          <w:rFonts w:hint="eastAsia"/>
        </w:rPr>
        <w:t>roduction表示获取生产环境版本</w:t>
      </w:r>
    </w:p>
    <w:p/>
    <w:p>
      <w:r>
        <w:rPr>
          <w:rFonts w:hint="eastAsia"/>
        </w:rPr>
        <w:t>用户访问bj</w:t>
      </w:r>
      <w:r>
        <w:t>.gxyj.com?version=preview</w:t>
      </w:r>
    </w:p>
    <w:p>
      <w:r>
        <w:t>Redis</w:t>
      </w:r>
      <w:r>
        <w:rPr>
          <w:rFonts w:hint="eastAsia"/>
        </w:rPr>
        <w:t>查询为 redis</w:t>
      </w:r>
      <w:r>
        <w:t>.hget(‘bj.gxyj.com’,’preview’)</w:t>
      </w:r>
    </w:p>
    <w:p>
      <w:r>
        <w:t>Preview</w:t>
      </w:r>
      <w:r>
        <w:rPr>
          <w:rFonts w:hint="eastAsia"/>
        </w:rPr>
        <w:t>表示获取页面的预览版本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5AC"/>
    <w:rsid w:val="000335C6"/>
    <w:rsid w:val="00054121"/>
    <w:rsid w:val="0006017D"/>
    <w:rsid w:val="000F1C03"/>
    <w:rsid w:val="000F6F00"/>
    <w:rsid w:val="000F6FF0"/>
    <w:rsid w:val="00142E9B"/>
    <w:rsid w:val="001520A7"/>
    <w:rsid w:val="00174536"/>
    <w:rsid w:val="00225A06"/>
    <w:rsid w:val="002C039C"/>
    <w:rsid w:val="002D22D8"/>
    <w:rsid w:val="002E02DC"/>
    <w:rsid w:val="00375D0E"/>
    <w:rsid w:val="00383F84"/>
    <w:rsid w:val="003B4068"/>
    <w:rsid w:val="003D78E8"/>
    <w:rsid w:val="00445114"/>
    <w:rsid w:val="00491A6B"/>
    <w:rsid w:val="00493CAC"/>
    <w:rsid w:val="004A2424"/>
    <w:rsid w:val="004A6426"/>
    <w:rsid w:val="004E3827"/>
    <w:rsid w:val="004F360D"/>
    <w:rsid w:val="00577E95"/>
    <w:rsid w:val="0059794E"/>
    <w:rsid w:val="00602844"/>
    <w:rsid w:val="00617210"/>
    <w:rsid w:val="00651619"/>
    <w:rsid w:val="00704AD4"/>
    <w:rsid w:val="00736EAF"/>
    <w:rsid w:val="007F2A09"/>
    <w:rsid w:val="00865584"/>
    <w:rsid w:val="0089442F"/>
    <w:rsid w:val="0091367B"/>
    <w:rsid w:val="009C489B"/>
    <w:rsid w:val="009E352D"/>
    <w:rsid w:val="00A04E6D"/>
    <w:rsid w:val="00AA4BCA"/>
    <w:rsid w:val="00AC3157"/>
    <w:rsid w:val="00AD70E2"/>
    <w:rsid w:val="00B2603A"/>
    <w:rsid w:val="00BA2D03"/>
    <w:rsid w:val="00BE121B"/>
    <w:rsid w:val="00C14DF4"/>
    <w:rsid w:val="00C31098"/>
    <w:rsid w:val="00C559F0"/>
    <w:rsid w:val="00C77D81"/>
    <w:rsid w:val="00CC60EE"/>
    <w:rsid w:val="00D40B10"/>
    <w:rsid w:val="00D52D0B"/>
    <w:rsid w:val="00E01587"/>
    <w:rsid w:val="00E12C88"/>
    <w:rsid w:val="00E2372D"/>
    <w:rsid w:val="00E24A25"/>
    <w:rsid w:val="00E539E2"/>
    <w:rsid w:val="00E655AC"/>
    <w:rsid w:val="00EC4C91"/>
    <w:rsid w:val="00F4093C"/>
    <w:rsid w:val="00F51B0B"/>
    <w:rsid w:val="00FF0A86"/>
    <w:rsid w:val="3F233959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6">
    <w:name w:val="标题 1 字符"/>
    <w:basedOn w:val="4"/>
    <w:link w:val="2"/>
    <w:uiPriority w:val="9"/>
    <w:rPr>
      <w:b/>
      <w:bCs/>
      <w:kern w:val="44"/>
      <w:sz w:val="44"/>
      <w:szCs w:val="44"/>
    </w:rPr>
  </w:style>
  <w:style w:type="character" w:customStyle="1" w:styleId="7">
    <w:name w:val="标题 2 字符"/>
    <w:basedOn w:val="4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</Pages>
  <Words>113</Words>
  <Characters>647</Characters>
  <Lines>5</Lines>
  <Paragraphs>1</Paragraphs>
  <TotalTime>0</TotalTime>
  <ScaleCrop>false</ScaleCrop>
  <LinksUpToDate>false</LinksUpToDate>
  <CharactersWithSpaces>759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7T07:00:00Z</dcterms:created>
  <dc:creator>xuly</dc:creator>
  <cp:lastModifiedBy>xuliangyong</cp:lastModifiedBy>
  <dcterms:modified xsi:type="dcterms:W3CDTF">2017-01-17T03:31:15Z</dcterms:modified>
  <cp:revision>2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